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702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纳税人采取欺骗、隐瞒等手段提供担保，造成应缴税款损失的处罚</w:t>
      </w:r>
      <w:bookmarkEnd w:id="0"/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F196585"/>
    <w:rsid w:val="4F1965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2:05:00Z</dcterms:created>
  <dc:creator>雷昕</dc:creator>
  <cp:lastModifiedBy>雷昕</cp:lastModifiedBy>
  <dcterms:modified xsi:type="dcterms:W3CDTF">2025-03-11T02:06:4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